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22DE" w:rsidRPr="004928F7" w:rsidRDefault="004622DE" w:rsidP="0085369D">
      <w:pPr>
        <w:pStyle w:val="1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2"/>
        <w:gridCol w:w="4943"/>
        <w:gridCol w:w="1017"/>
        <w:gridCol w:w="1050"/>
        <w:gridCol w:w="1296"/>
      </w:tblGrid>
      <w:tr w:rsidR="004622DE" w:rsidRPr="004928F7" w:rsidTr="007636A3">
        <w:trPr>
          <w:jc w:val="center"/>
        </w:trPr>
        <w:tc>
          <w:tcPr>
            <w:tcW w:w="70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至3萬元（含）以上至10萬元以下"/>
        <w:tc>
          <w:tcPr>
            <w:tcW w:w="2598" w:type="pct"/>
            <w:vAlign w:val="center"/>
          </w:tcPr>
          <w:p w:rsidR="004622DE" w:rsidRPr="004928F7" w:rsidRDefault="004622DE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33"/>
            <w:bookmarkStart w:id="2" w:name="_Toc92798122"/>
            <w:bookmarkStart w:id="3" w:name="_Toc161926483"/>
            <w:r w:rsidRPr="004928F7">
              <w:rPr>
                <w:rStyle w:val="a3"/>
                <w:rFonts w:cs="Times New Roman" w:hint="eastAsia"/>
              </w:rPr>
              <w:t>1130-001</w:t>
            </w:r>
            <w:r w:rsidRPr="004928F7">
              <w:rPr>
                <w:rStyle w:val="a3"/>
                <w:rFonts w:cs="Times New Roman"/>
              </w:rPr>
              <w:t>-2</w:t>
            </w:r>
            <w:r w:rsidRPr="004928F7">
              <w:rPr>
                <w:rStyle w:val="a3"/>
                <w:rFonts w:cs="Times New Roman" w:hint="eastAsia"/>
              </w:rPr>
              <w:t>採購</w:t>
            </w:r>
            <w:r w:rsidRPr="004928F7">
              <w:rPr>
                <w:rStyle w:val="a3"/>
                <w:rFonts w:cs="Times New Roman"/>
              </w:rPr>
              <w:t>管理作業</w:t>
            </w:r>
            <w:r w:rsidRPr="004928F7">
              <w:rPr>
                <w:rStyle w:val="a3"/>
                <w:rFonts w:cs="Times New Roman" w:hint="eastAsia"/>
              </w:rPr>
              <w:t>至6萬元（含）以上至10萬元以下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555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4622DE" w:rsidRPr="004928F7" w:rsidRDefault="004622D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4622DE" w:rsidRPr="004928F7" w:rsidTr="007636A3">
        <w:trPr>
          <w:jc w:val="center"/>
        </w:trPr>
        <w:tc>
          <w:tcPr>
            <w:tcW w:w="70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4622DE" w:rsidRPr="004928F7" w:rsidTr="007636A3">
        <w:trPr>
          <w:jc w:val="center"/>
        </w:trPr>
        <w:tc>
          <w:tcPr>
            <w:tcW w:w="70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4622DE" w:rsidRPr="004928F7" w:rsidRDefault="004622D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4622DE" w:rsidRPr="004928F7" w:rsidRDefault="004622D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72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622DE" w:rsidRPr="004928F7" w:rsidTr="007636A3">
        <w:trPr>
          <w:jc w:val="center"/>
        </w:trPr>
        <w:tc>
          <w:tcPr>
            <w:tcW w:w="70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:rsidR="004622DE" w:rsidRPr="004928F7" w:rsidRDefault="004622D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:rsidR="004622DE" w:rsidRPr="004928F7" w:rsidRDefault="004622DE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622DE" w:rsidRPr="004928F7" w:rsidRDefault="004622D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4622DE" w:rsidRPr="004928F7" w:rsidRDefault="004622D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:rsidR="004622DE" w:rsidRPr="004928F7" w:rsidRDefault="004622DE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作業程序修改2.1.及2.2.1.。</w:t>
            </w:r>
          </w:p>
        </w:tc>
        <w:tc>
          <w:tcPr>
            <w:tcW w:w="555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72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4622DE" w:rsidRPr="004928F7" w:rsidTr="007636A3">
        <w:trPr>
          <w:jc w:val="center"/>
        </w:trPr>
        <w:tc>
          <w:tcPr>
            <w:tcW w:w="703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8" w:type="pct"/>
            <w:vAlign w:val="center"/>
          </w:tcPr>
          <w:p w:rsidR="004622DE" w:rsidRPr="002C5E7C" w:rsidRDefault="004622DE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4622DE" w:rsidRPr="002C5E7C" w:rsidRDefault="004622DE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4622DE" w:rsidRPr="002C5E7C" w:rsidRDefault="004622DE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1)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4622DE" w:rsidRPr="002C5E7C" w:rsidRDefault="004622DE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2)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.3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、3.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4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4622DE" w:rsidRPr="002C5E7C" w:rsidRDefault="004622DE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2C5E7C">
              <w:rPr>
                <w:rFonts w:ascii="標楷體" w:eastAsia="標楷體" w:hAnsi="標楷體" w:cs="Times New Roman"/>
                <w:szCs w:val="24"/>
              </w:rPr>
              <w:t>11.9</w:t>
            </w:r>
            <w:r w:rsidRPr="002C5E7C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4622DE" w:rsidRPr="002C5E7C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C5E7C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</w:p>
        </w:tc>
        <w:tc>
          <w:tcPr>
            <w:tcW w:w="573" w:type="pct"/>
            <w:vAlign w:val="center"/>
          </w:tcPr>
          <w:p w:rsidR="004622DE" w:rsidRPr="004928F7" w:rsidRDefault="004622DE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8</w:t>
            </w:r>
          </w:p>
          <w:p w:rsidR="004622DE" w:rsidRPr="004928F7" w:rsidRDefault="004622DE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</w:t>
            </w:r>
            <w:r>
              <w:rPr>
                <w:rFonts w:ascii="標楷體" w:eastAsia="標楷體" w:hAnsi="標楷體" w:cs="Times New Roman" w:hint="eastAsia"/>
              </w:rPr>
              <w:t>3</w:t>
            </w:r>
          </w:p>
          <w:p w:rsidR="004622DE" w:rsidRPr="004928F7" w:rsidRDefault="004622DE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4622DE" w:rsidRPr="004928F7" w:rsidRDefault="004622DE" w:rsidP="007636A3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622DE" w:rsidRPr="004928F7" w:rsidRDefault="004622DE" w:rsidP="007636A3">
      <w:pPr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02AC7A" wp14:editId="5E9F8428">
                <wp:simplePos x="0" y="0"/>
                <wp:positionH relativeFrom="column">
                  <wp:posOffset>4463143</wp:posOffset>
                </wp:positionH>
                <wp:positionV relativeFrom="page">
                  <wp:posOffset>9305290</wp:posOffset>
                </wp:positionV>
                <wp:extent cx="2057400" cy="571500"/>
                <wp:effectExtent l="0" t="0" r="0" b="0"/>
                <wp:wrapNone/>
                <wp:docPr id="481" name="文字方塊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622DE" w:rsidRPr="0049467D" w:rsidRDefault="004622DE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49467D">
                              <w:rPr>
                                <w:rFonts w:ascii="標楷體" w:eastAsia="標楷體" w:hAnsi="標楷體" w:hint="eastAsia"/>
                                <w:b/>
                                <w:sz w:val="16"/>
                                <w:szCs w:val="16"/>
                                <w:u w:val="single"/>
                              </w:rPr>
                              <w:t>1</w:t>
                            </w:r>
                            <w:r w:rsidRPr="0049467D">
                              <w:rPr>
                                <w:rFonts w:ascii="標楷體" w:eastAsia="標楷體" w:hAnsi="標楷體"/>
                                <w:b/>
                                <w:sz w:val="16"/>
                                <w:szCs w:val="16"/>
                                <w:u w:val="single"/>
                              </w:rPr>
                              <w:t>11.09.12</w:t>
                            </w:r>
                          </w:p>
                          <w:p w:rsidR="004622DE" w:rsidRPr="0049467D" w:rsidRDefault="004622DE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9467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02AC7A" id="_x0000_t202" coordsize="21600,21600" o:spt="202" path="m,l,21600r21600,l21600,xe">
                <v:stroke joinstyle="miter"/>
                <v:path gradientshapeok="t" o:connecttype="rect"/>
              </v:shapetype>
              <v:shape id="文字方塊 481" o:spid="_x0000_s1026" type="#_x0000_t202" style="position:absolute;left:0;text-align:left;margin-left:351.45pt;margin-top:732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" fillcolor="white [3201]" stroked="f" strokeweight="1pt">
                <v:textbox>
                  <w:txbxContent>
                    <w:p w:rsidR="004622DE" w:rsidRPr="0049467D" w:rsidRDefault="004622DE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49467D">
                        <w:rPr>
                          <w:rFonts w:ascii="標楷體" w:eastAsia="標楷體" w:hAnsi="標楷體" w:hint="eastAsia"/>
                          <w:b/>
                          <w:sz w:val="16"/>
                          <w:szCs w:val="16"/>
                          <w:u w:val="single"/>
                        </w:rPr>
                        <w:t>1</w:t>
                      </w:r>
                      <w:r w:rsidRPr="0049467D">
                        <w:rPr>
                          <w:rFonts w:ascii="標楷體" w:eastAsia="標楷體" w:hAnsi="標楷體"/>
                          <w:b/>
                          <w:sz w:val="16"/>
                          <w:szCs w:val="16"/>
                          <w:u w:val="single"/>
                        </w:rPr>
                        <w:t>11.09.12</w:t>
                      </w:r>
                    </w:p>
                    <w:p w:rsidR="004622DE" w:rsidRPr="0049467D" w:rsidRDefault="004622DE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9467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709"/>
        <w:gridCol w:w="1277"/>
        <w:gridCol w:w="1258"/>
        <w:gridCol w:w="990"/>
      </w:tblGrid>
      <w:tr w:rsidR="004622DE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622DE" w:rsidRPr="004928F7" w:rsidTr="007636A3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5" w:type="pct"/>
            <w:tcBorders>
              <w:left w:val="single" w:sz="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622DE" w:rsidRPr="004928F7" w:rsidTr="007636A3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0萬元以下</w:t>
            </w:r>
          </w:p>
        </w:tc>
        <w:tc>
          <w:tcPr>
            <w:tcW w:w="87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</w:t>
            </w:r>
            <w:r w:rsidRPr="004928F7">
              <w:rPr>
                <w:rFonts w:ascii="標楷體" w:eastAsia="標楷體" w:hAnsi="標楷體"/>
                <w:sz w:val="20"/>
              </w:rPr>
              <w:t>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4622DE" w:rsidRPr="002C5E7C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2C5E7C">
              <w:rPr>
                <w:rFonts w:ascii="標楷體" w:eastAsia="標楷體" w:hAnsi="標楷體"/>
                <w:sz w:val="20"/>
              </w:rPr>
              <w:t>3/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5E7C">
              <w:rPr>
                <w:rFonts w:ascii="標楷體" w:eastAsia="標楷體" w:hAnsi="標楷體" w:hint="eastAsia"/>
                <w:sz w:val="20"/>
              </w:rPr>
              <w:t>1</w:t>
            </w:r>
            <w:r w:rsidRPr="002C5E7C">
              <w:rPr>
                <w:rFonts w:ascii="標楷體" w:eastAsia="標楷體" w:hAnsi="標楷體"/>
                <w:sz w:val="20"/>
              </w:rPr>
              <w:t>11</w:t>
            </w:r>
            <w:r w:rsidRPr="002C5E7C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12.28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622DE" w:rsidRPr="004928F7" w:rsidRDefault="004622DE" w:rsidP="007636A3">
      <w:pPr>
        <w:autoSpaceDE w:val="0"/>
        <w:autoSpaceDN w:val="0"/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622DE" w:rsidRPr="004928F7" w:rsidRDefault="004622DE" w:rsidP="007636A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bookmarkStart w:id="4" w:name="_MON_1724762883"/>
    <w:bookmarkEnd w:id="4"/>
    <w:p w:rsidR="004622DE" w:rsidRPr="004928F7" w:rsidRDefault="004622DE" w:rsidP="00716EBC">
      <w:pPr>
        <w:autoSpaceDE w:val="0"/>
        <w:autoSpaceDN w:val="0"/>
        <w:ind w:leftChars="-59" w:left="-142"/>
        <w:jc w:val="both"/>
        <w:rPr>
          <w:rStyle w:val="a3"/>
        </w:rPr>
      </w:pPr>
      <w:r w:rsidRPr="004928F7">
        <w:rPr>
          <w:rFonts w:ascii="標楷體" w:eastAsia="標楷體" w:hAnsi="標楷體"/>
        </w:rPr>
        <w:object w:dxaOrig="970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95pt;height:8in" o:ole="">
            <v:imagedata r:id="rId4" o:title=""/>
          </v:shape>
          <o:OLEObject Type="Embed" ProgID="Visio.Drawing.11" ShapeID="_x0000_i1025" DrawAspect="Content" ObjectID="_1773572097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4622DE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622DE" w:rsidRPr="004928F7" w:rsidTr="007636A3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622DE" w:rsidRPr="004928F7" w:rsidTr="007636A3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4928F7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6萬元（含）以上至10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01-2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4622DE" w:rsidRPr="002C5E7C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</w:t>
            </w:r>
            <w:r w:rsidRPr="002C5E7C">
              <w:rPr>
                <w:rFonts w:ascii="標楷體" w:eastAsia="標楷體" w:hAnsi="標楷體"/>
                <w:sz w:val="20"/>
              </w:rPr>
              <w:t>3/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C5E7C">
              <w:rPr>
                <w:rFonts w:ascii="標楷體" w:eastAsia="標楷體" w:hAnsi="標楷體" w:hint="eastAsia"/>
                <w:sz w:val="20"/>
              </w:rPr>
              <w:t>1</w:t>
            </w:r>
            <w:r w:rsidRPr="002C5E7C">
              <w:rPr>
                <w:rFonts w:ascii="標楷體" w:eastAsia="標楷體" w:hAnsi="標楷體"/>
                <w:sz w:val="20"/>
              </w:rPr>
              <w:t>11</w:t>
            </w:r>
            <w:r w:rsidRPr="002C5E7C">
              <w:rPr>
                <w:rFonts w:ascii="標楷體" w:eastAsia="標楷體" w:hAnsi="標楷體" w:hint="eastAsia"/>
                <w:sz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</w:rPr>
              <w:t>12.2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4622DE" w:rsidRPr="004928F7" w:rsidRDefault="004622DE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4622DE" w:rsidRPr="004928F7" w:rsidRDefault="004622DE" w:rsidP="007636A3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622DE" w:rsidRPr="004928F7" w:rsidRDefault="004622DE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總務處辦理，並得優先考慮採用符合節能設計之節能標章產品。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採購：</w:t>
      </w:r>
    </w:p>
    <w:p w:rsidR="004622DE" w:rsidRPr="004928F7" w:rsidRDefault="004622DE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申請單位需取得三家廠商報價，層轉同意後，經總務處視需要取具三家以上廠商報價，擇優議價，層轉核定後採購之。</w:t>
      </w:r>
    </w:p>
    <w:p w:rsidR="004622DE" w:rsidRPr="004928F7" w:rsidRDefault="004622DE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採購物品若為共同供應契約內所提供之項目，由申請單位自行選擇共同供應契約廠商，不需再詢比議價，層轉核定後，由申請單位傳給定約廠商。</w:t>
      </w:r>
    </w:p>
    <w:p w:rsidR="004622DE" w:rsidRPr="004928F7" w:rsidRDefault="004622DE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總務處辦理。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:rsidR="004622DE" w:rsidRPr="002C5E7C" w:rsidRDefault="004622DE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5E7C">
        <w:rPr>
          <w:rFonts w:ascii="標楷體" w:eastAsia="標楷體" w:hAnsi="標楷體"/>
          <w:szCs w:val="24"/>
        </w:rPr>
        <w:t>3.3.各單位申購物品時，凡性質相同或向同一廠商購買之物品，能一次辦理者，不得分批辦理、化整為零</w:t>
      </w:r>
      <w:r w:rsidRPr="002C5E7C">
        <w:rPr>
          <w:rFonts w:ascii="標楷體" w:eastAsia="標楷體" w:hAnsi="標楷體" w:hint="eastAsia"/>
          <w:szCs w:val="24"/>
        </w:rPr>
        <w:t>。</w:t>
      </w:r>
    </w:p>
    <w:p w:rsidR="004622DE" w:rsidRPr="002C5E7C" w:rsidRDefault="004622DE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C5E7C">
        <w:rPr>
          <w:rFonts w:ascii="標楷體" w:eastAsia="標楷體" w:hAnsi="標楷體"/>
          <w:szCs w:val="24"/>
        </w:rPr>
        <w:t>3.4.</w:t>
      </w:r>
      <w:r w:rsidRPr="002C5E7C">
        <w:rPr>
          <w:rFonts w:ascii="標楷體" w:eastAsia="標楷體" w:hAnsi="標楷體" w:hint="eastAsia"/>
          <w:szCs w:val="24"/>
        </w:rPr>
        <w:t>資訊設備及圖書採購，是否會簽圖資處或由圖資處統整各單位需求統一提出請購。</w:t>
      </w:r>
    </w:p>
    <w:p w:rsidR="004622DE" w:rsidRPr="004928F7" w:rsidRDefault="004622DE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電子請購單。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共同性使用物品採購需求調查表。</w:t>
      </w:r>
    </w:p>
    <w:p w:rsidR="004622DE" w:rsidRPr="004928F7" w:rsidRDefault="004622DE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:rsidR="004622DE" w:rsidRPr="004928F7" w:rsidRDefault="004622DE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5.4.簽核文件。</w:t>
      </w:r>
    </w:p>
    <w:p w:rsidR="004622DE" w:rsidRPr="004928F7" w:rsidRDefault="004622DE" w:rsidP="007636A3">
      <w:pPr>
        <w:rPr>
          <w:rFonts w:ascii="標楷體" w:eastAsia="標楷體" w:hAnsi="標楷體"/>
        </w:rPr>
      </w:pPr>
    </w:p>
    <w:p w:rsidR="004622DE" w:rsidRPr="004928F7" w:rsidRDefault="004622DE" w:rsidP="007636A3">
      <w:pPr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/>
          <w:sz w:val="36"/>
          <w:szCs w:val="36"/>
        </w:rPr>
        <w:br w:type="page"/>
      </w:r>
    </w:p>
    <w:p w:rsidR="004622DE" w:rsidRDefault="004622DE" w:rsidP="0085369D">
      <w:pPr>
        <w:sectPr w:rsidR="004622DE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4622DE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2DE"/>
    <w:rsid w:val="00462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622DE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622D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622DE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622D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622D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622DE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622DE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97</Words>
  <Characters>1127</Characters>
  <Application>Microsoft Office Word</Application>
  <DocSecurity>0</DocSecurity>
  <Lines>9</Lines>
  <Paragraphs>2</Paragraphs>
  <ScaleCrop>false</ScaleCrop>
  <Company/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